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C64582" w14:textId="1A82A0F1" w:rsidR="006F4D9F" w:rsidRDefault="00D33CE4">
      <w:r>
        <w:object w:dxaOrig="14971" w:dyaOrig="10651" w14:anchorId="7BADBD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47.25pt;height:460.5pt" o:ole="">
            <v:imagedata r:id="rId4" o:title=""/>
          </v:shape>
          <o:OLEObject Type="Embed" ProgID="Visio.Drawing.15" ShapeID="_x0000_i1030" DrawAspect="Content" ObjectID="_1647618974" r:id="rId5"/>
        </w:object>
      </w:r>
      <w:bookmarkStart w:id="0" w:name="_GoBack"/>
      <w:bookmarkEnd w:id="0"/>
    </w:p>
    <w:sectPr w:rsidR="006F4D9F" w:rsidSect="007C4373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1355ED"/>
    <w:rsid w:val="00353C96"/>
    <w:rsid w:val="006A7A60"/>
    <w:rsid w:val="006F4D9F"/>
    <w:rsid w:val="007C4373"/>
    <w:rsid w:val="00935FC2"/>
    <w:rsid w:val="009A6A70"/>
    <w:rsid w:val="00BF597D"/>
    <w:rsid w:val="00D33C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2</cp:revision>
  <dcterms:created xsi:type="dcterms:W3CDTF">2020-04-05T23:09:00Z</dcterms:created>
  <dcterms:modified xsi:type="dcterms:W3CDTF">2020-04-05T23:09:00Z</dcterms:modified>
</cp:coreProperties>
</file>